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42B967D" w14:textId="33B90206" w:rsidR="00CB47B8" w:rsidRDefault="002D20F5" w:rsidP="002D20F5">
      <w:pPr>
        <w:jc w:val="center"/>
        <w:rPr>
          <w:rFonts w:ascii="Times New Roman" w:hAnsi="Times New Roman" w:cs="Times New Roman"/>
          <w:b/>
          <w:sz w:val="48"/>
          <w:szCs w:val="48"/>
        </w:rPr>
      </w:pPr>
      <w:r w:rsidRPr="002D20F5">
        <w:rPr>
          <w:rFonts w:ascii="Times New Roman" w:hAnsi="Times New Roman" w:cs="Times New Roman"/>
          <w:b/>
          <w:sz w:val="48"/>
          <w:szCs w:val="48"/>
        </w:rPr>
        <w:t>CSE</w:t>
      </w:r>
      <w:r w:rsidR="00565B72">
        <w:rPr>
          <w:rFonts w:ascii="Times New Roman" w:hAnsi="Times New Roman" w:cs="Times New Roman"/>
          <w:b/>
          <w:sz w:val="48"/>
          <w:szCs w:val="48"/>
        </w:rPr>
        <w:t>1</w:t>
      </w:r>
      <w:r w:rsidRPr="002D20F5">
        <w:rPr>
          <w:rFonts w:ascii="Times New Roman" w:hAnsi="Times New Roman" w:cs="Times New Roman"/>
          <w:b/>
          <w:sz w:val="48"/>
          <w:szCs w:val="48"/>
        </w:rPr>
        <w:t>09 Electrical Circuits</w:t>
      </w:r>
    </w:p>
    <w:p w14:paraId="1D26D3E1" w14:textId="26329291" w:rsidR="002D20F5" w:rsidRDefault="00565B72" w:rsidP="002D20F5">
      <w:pPr>
        <w:jc w:val="center"/>
        <w:rPr>
          <w:rFonts w:ascii="Times New Roman" w:hAnsi="Times New Roman" w:cs="Times New Roman"/>
          <w:b/>
          <w:sz w:val="48"/>
          <w:szCs w:val="48"/>
        </w:rPr>
      </w:pPr>
      <w:r>
        <w:rPr>
          <w:rFonts w:ascii="Times New Roman" w:hAnsi="Times New Roman" w:cs="Times New Roman"/>
          <w:b/>
          <w:sz w:val="48"/>
          <w:szCs w:val="48"/>
        </w:rPr>
        <w:t xml:space="preserve">Mini </w:t>
      </w:r>
      <w:r w:rsidR="002D20F5">
        <w:rPr>
          <w:rFonts w:ascii="Times New Roman" w:hAnsi="Times New Roman" w:cs="Times New Roman"/>
          <w:b/>
          <w:sz w:val="48"/>
          <w:szCs w:val="48"/>
        </w:rPr>
        <w:t>Project</w:t>
      </w:r>
    </w:p>
    <w:p w14:paraId="636E0AE2" w14:textId="77777777" w:rsidR="00DA454A" w:rsidRDefault="00DA454A" w:rsidP="002D20F5">
      <w:pPr>
        <w:jc w:val="center"/>
        <w:rPr>
          <w:rFonts w:ascii="Times New Roman" w:hAnsi="Times New Roman" w:cs="Times New Roman"/>
          <w:b/>
          <w:sz w:val="48"/>
          <w:szCs w:val="48"/>
        </w:rPr>
      </w:pPr>
    </w:p>
    <w:p w14:paraId="63CB51C5" w14:textId="05C4C528" w:rsidR="002D20F5" w:rsidRDefault="00C323BE" w:rsidP="00D42C8F">
      <w:pPr>
        <w:jc w:val="center"/>
        <w:rPr>
          <w:rFonts w:ascii="Times New Roman" w:hAnsi="Times New Roman" w:cs="Times New Roman"/>
          <w:b/>
          <w:sz w:val="48"/>
          <w:szCs w:val="48"/>
        </w:rPr>
      </w:pPr>
      <w:r>
        <w:rPr>
          <w:rFonts w:ascii="Times New Roman" w:hAnsi="Times New Roman" w:cs="Times New Roman"/>
          <w:b/>
          <w:sz w:val="48"/>
          <w:szCs w:val="48"/>
        </w:rPr>
        <w:t>Voltage Divider and Selector Circuit</w:t>
      </w:r>
    </w:p>
    <w:p w14:paraId="446F408D" w14:textId="77777777" w:rsidR="00DA454A" w:rsidRDefault="00DA454A" w:rsidP="002D20F5">
      <w:pPr>
        <w:rPr>
          <w:rFonts w:ascii="Times New Roman" w:hAnsi="Times New Roman" w:cs="Times New Roman"/>
          <w:sz w:val="24"/>
          <w:szCs w:val="24"/>
        </w:rPr>
      </w:pPr>
    </w:p>
    <w:p w14:paraId="38ACF31C" w14:textId="083FD92A" w:rsidR="002D20F5" w:rsidRDefault="00C323BE" w:rsidP="00C323B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10V DC supply is available. In practice you need to use 10V, 5V, and 3V as supply voltage of a low current electrical circuit. Design a voltage divider circuit so that the desired voltage can be selected at the output.</w:t>
      </w:r>
    </w:p>
    <w:p w14:paraId="147ACEF1" w14:textId="77777777" w:rsidR="00386C93" w:rsidRDefault="00386C93" w:rsidP="00C323BE">
      <w:pPr>
        <w:rPr>
          <w:rFonts w:ascii="Times New Roman" w:hAnsi="Times New Roman" w:cs="Times New Roman"/>
          <w:sz w:val="24"/>
          <w:szCs w:val="24"/>
        </w:rPr>
      </w:pPr>
    </w:p>
    <w:p w14:paraId="5D3A67AB" w14:textId="54BBA606" w:rsidR="00C323BE" w:rsidRPr="00C323BE" w:rsidRDefault="00DA404B" w:rsidP="00BC7D5F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297" w:dyaOrig="2065" w14:anchorId="6076AE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174pt" o:ole="">
            <v:imagedata r:id="rId8" o:title=""/>
          </v:shape>
          <o:OLEObject Type="Embed" ProgID="Visio.Drawing.6" ShapeID="_x0000_i1025" DrawAspect="Content" ObjectID="_1635670200" r:id="rId9"/>
        </w:object>
      </w:r>
    </w:p>
    <w:p w14:paraId="66087559" w14:textId="77777777" w:rsidR="00DA454A" w:rsidRDefault="00DA454A" w:rsidP="00D42C8F">
      <w:pPr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</w:p>
    <w:p w14:paraId="01E5FB2C" w14:textId="77777777" w:rsidR="00DA454A" w:rsidRDefault="00DA454A" w:rsidP="00D42C8F">
      <w:pPr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</w:p>
    <w:p w14:paraId="58B6EE79" w14:textId="3DB3103F" w:rsidR="00DA454A" w:rsidRDefault="00DA454A" w:rsidP="00D42C8F">
      <w:pPr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</w:p>
    <w:p w14:paraId="198305D3" w14:textId="77777777" w:rsidR="007970A9" w:rsidRDefault="007970A9" w:rsidP="00D42C8F">
      <w:pPr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</w:p>
    <w:p w14:paraId="52832753" w14:textId="77777777" w:rsidR="007970A9" w:rsidRDefault="007970A9" w:rsidP="00D42C8F">
      <w:pPr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</w:p>
    <w:p w14:paraId="0C88736C" w14:textId="77777777" w:rsidR="007970A9" w:rsidRDefault="007970A9" w:rsidP="00D42C8F">
      <w:pPr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</w:p>
    <w:p w14:paraId="69C0A8A9" w14:textId="77777777" w:rsidR="007970A9" w:rsidRDefault="007970A9" w:rsidP="00D42C8F">
      <w:pPr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</w:p>
    <w:p w14:paraId="1F133E9A" w14:textId="77777777" w:rsidR="007970A9" w:rsidRDefault="007970A9" w:rsidP="00D42C8F">
      <w:pPr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</w:p>
    <w:p w14:paraId="594129B2" w14:textId="77777777" w:rsidR="00DD1115" w:rsidRDefault="00DD1115" w:rsidP="00C0733B">
      <w:pPr>
        <w:rPr>
          <w:rFonts w:ascii="Times New Roman" w:eastAsiaTheme="minorEastAsia" w:hAnsi="Times New Roman" w:cs="Times New Roman"/>
          <w:b/>
          <w:sz w:val="24"/>
          <w:szCs w:val="24"/>
        </w:rPr>
      </w:pPr>
      <w:bookmarkStart w:id="0" w:name="_GoBack"/>
      <w:bookmarkEnd w:id="0"/>
    </w:p>
    <w:p w14:paraId="1CC574B5" w14:textId="00D7853A" w:rsidR="00D42C8F" w:rsidRPr="00612A80" w:rsidRDefault="00D42C8F" w:rsidP="00D42C8F">
      <w:pPr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612A80">
        <w:rPr>
          <w:rFonts w:ascii="Times New Roman" w:eastAsiaTheme="minorEastAsia" w:hAnsi="Times New Roman" w:cs="Times New Roman"/>
          <w:b/>
          <w:sz w:val="24"/>
          <w:szCs w:val="24"/>
        </w:rPr>
        <w:lastRenderedPageBreak/>
        <w:t>Marks Distribution</w:t>
      </w:r>
    </w:p>
    <w:tbl>
      <w:tblPr>
        <w:tblStyle w:val="TableGrid"/>
        <w:tblW w:w="4399" w:type="dxa"/>
        <w:jc w:val="center"/>
        <w:tblLook w:val="04A0" w:firstRow="1" w:lastRow="0" w:firstColumn="1" w:lastColumn="0" w:noHBand="0" w:noVBand="1"/>
      </w:tblPr>
      <w:tblGrid>
        <w:gridCol w:w="3596"/>
        <w:gridCol w:w="803"/>
      </w:tblGrid>
      <w:tr w:rsidR="00D42C8F" w:rsidRPr="00612A80" w14:paraId="58E760BC" w14:textId="77777777" w:rsidTr="00443D4A">
        <w:trPr>
          <w:trHeight w:val="532"/>
          <w:jc w:val="center"/>
        </w:trPr>
        <w:tc>
          <w:tcPr>
            <w:tcW w:w="3645" w:type="dxa"/>
          </w:tcPr>
          <w:p w14:paraId="5E1AFFC5" w14:textId="77777777" w:rsidR="00D42C8F" w:rsidRPr="00612A80" w:rsidRDefault="00D42C8F" w:rsidP="00443D4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Assessment Area</w:t>
            </w:r>
          </w:p>
        </w:tc>
        <w:tc>
          <w:tcPr>
            <w:tcW w:w="0" w:type="auto"/>
          </w:tcPr>
          <w:p w14:paraId="4CD3155D" w14:textId="77777777" w:rsidR="00D42C8F" w:rsidRPr="00612A80" w:rsidRDefault="00D42C8F" w:rsidP="00443D4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Mark</w:t>
            </w:r>
          </w:p>
        </w:tc>
      </w:tr>
      <w:tr w:rsidR="00D42C8F" w:rsidRPr="00612A80" w14:paraId="0C85F5F7" w14:textId="77777777" w:rsidTr="00443D4A">
        <w:trPr>
          <w:trHeight w:val="551"/>
          <w:jc w:val="center"/>
        </w:trPr>
        <w:tc>
          <w:tcPr>
            <w:tcW w:w="3645" w:type="dxa"/>
          </w:tcPr>
          <w:p w14:paraId="3F76DEDE" w14:textId="77777777" w:rsidR="00D42C8F" w:rsidRPr="00612A80" w:rsidRDefault="00D42C8F" w:rsidP="00443D4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C3: Cognitive: Applying</w:t>
            </w:r>
          </w:p>
        </w:tc>
        <w:tc>
          <w:tcPr>
            <w:tcW w:w="0" w:type="auto"/>
          </w:tcPr>
          <w:p w14:paraId="4E50CAEE" w14:textId="163CFC27" w:rsidR="00D42C8F" w:rsidRPr="00612A80" w:rsidRDefault="00764708" w:rsidP="00443D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D42C8F" w:rsidRPr="00612A80" w14:paraId="4F7B5D7B" w14:textId="77777777" w:rsidTr="00443D4A">
        <w:trPr>
          <w:trHeight w:val="532"/>
          <w:jc w:val="center"/>
        </w:trPr>
        <w:tc>
          <w:tcPr>
            <w:tcW w:w="3645" w:type="dxa"/>
          </w:tcPr>
          <w:p w14:paraId="0A39AE9E" w14:textId="77777777" w:rsidR="00D42C8F" w:rsidRPr="00612A80" w:rsidRDefault="00D42C8F" w:rsidP="00443D4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P2: Psychomotor: Manipulation</w:t>
            </w:r>
          </w:p>
        </w:tc>
        <w:tc>
          <w:tcPr>
            <w:tcW w:w="0" w:type="auto"/>
          </w:tcPr>
          <w:p w14:paraId="61ECAB7A" w14:textId="31D0C259" w:rsidR="00D42C8F" w:rsidRPr="00612A80" w:rsidRDefault="00764708" w:rsidP="00443D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42C8F" w:rsidRPr="00612A80" w14:paraId="2DF6F60C" w14:textId="77777777" w:rsidTr="00443D4A">
        <w:trPr>
          <w:trHeight w:val="551"/>
          <w:jc w:val="center"/>
        </w:trPr>
        <w:tc>
          <w:tcPr>
            <w:tcW w:w="3645" w:type="dxa"/>
          </w:tcPr>
          <w:p w14:paraId="4ABE22AE" w14:textId="77777777" w:rsidR="00D42C8F" w:rsidRPr="00612A80" w:rsidRDefault="00D42C8F" w:rsidP="00443D4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P3: Psychomotor: Precision</w:t>
            </w:r>
          </w:p>
        </w:tc>
        <w:tc>
          <w:tcPr>
            <w:tcW w:w="0" w:type="auto"/>
          </w:tcPr>
          <w:p w14:paraId="7B4555BC" w14:textId="4DA5F083" w:rsidR="00D42C8F" w:rsidRPr="00612A80" w:rsidRDefault="00764708" w:rsidP="00443D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42C8F" w:rsidRPr="00612A80" w14:paraId="334B4391" w14:textId="77777777" w:rsidTr="00443D4A">
        <w:trPr>
          <w:trHeight w:val="551"/>
          <w:jc w:val="center"/>
        </w:trPr>
        <w:tc>
          <w:tcPr>
            <w:tcW w:w="3645" w:type="dxa"/>
          </w:tcPr>
          <w:p w14:paraId="764A01CC" w14:textId="77777777" w:rsidR="00D42C8F" w:rsidRPr="00612A80" w:rsidRDefault="00D42C8F" w:rsidP="00443D4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A2: Affective: Responding</w:t>
            </w:r>
          </w:p>
        </w:tc>
        <w:tc>
          <w:tcPr>
            <w:tcW w:w="0" w:type="auto"/>
          </w:tcPr>
          <w:p w14:paraId="1033EE57" w14:textId="551DA4AC" w:rsidR="00D42C8F" w:rsidRPr="00612A80" w:rsidRDefault="00764708" w:rsidP="00443D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42C8F" w:rsidRPr="00612A80" w14:paraId="02718F9F" w14:textId="77777777" w:rsidTr="00443D4A">
        <w:trPr>
          <w:trHeight w:val="551"/>
          <w:jc w:val="center"/>
        </w:trPr>
        <w:tc>
          <w:tcPr>
            <w:tcW w:w="3645" w:type="dxa"/>
          </w:tcPr>
          <w:p w14:paraId="696BE1D9" w14:textId="77777777" w:rsidR="00D42C8F" w:rsidRPr="00612A80" w:rsidRDefault="00D42C8F" w:rsidP="00443D4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0" w:type="auto"/>
          </w:tcPr>
          <w:p w14:paraId="6AC4294E" w14:textId="77777777" w:rsidR="00D42C8F" w:rsidRPr="00612A80" w:rsidRDefault="00D42C8F" w:rsidP="00443D4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</w:tc>
      </w:tr>
    </w:tbl>
    <w:p w14:paraId="6822DEAD" w14:textId="1F031497" w:rsidR="00D42C8F" w:rsidRDefault="00D42C8F" w:rsidP="002D20F5">
      <w:pPr>
        <w:rPr>
          <w:rFonts w:ascii="Times New Roman" w:hAnsi="Times New Roman" w:cs="Times New Roman"/>
          <w:sz w:val="24"/>
          <w:szCs w:val="24"/>
        </w:rPr>
      </w:pPr>
    </w:p>
    <w:p w14:paraId="5439A4C5" w14:textId="31358642" w:rsidR="00693049" w:rsidRDefault="00693049" w:rsidP="002D20F5">
      <w:pPr>
        <w:rPr>
          <w:rFonts w:ascii="Times New Roman" w:hAnsi="Times New Roman" w:cs="Times New Roman"/>
          <w:sz w:val="24"/>
          <w:szCs w:val="24"/>
        </w:rPr>
      </w:pPr>
      <w:r w:rsidRPr="00693049">
        <w:rPr>
          <w:rFonts w:ascii="Times New Roman" w:hAnsi="Times New Roman" w:cs="Times New Roman"/>
          <w:b/>
          <w:sz w:val="24"/>
          <w:szCs w:val="24"/>
        </w:rPr>
        <w:t>Project Report</w:t>
      </w:r>
      <w:r>
        <w:rPr>
          <w:rFonts w:ascii="Times New Roman" w:hAnsi="Times New Roman" w:cs="Times New Roman"/>
          <w:sz w:val="24"/>
          <w:szCs w:val="24"/>
        </w:rPr>
        <w:t xml:space="preserve"> will include</w:t>
      </w:r>
    </w:p>
    <w:p w14:paraId="0452970D" w14:textId="0D42CC35" w:rsidR="00A43075" w:rsidRDefault="00DA4A35" w:rsidP="00AB39A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blem Statement</w:t>
      </w:r>
    </w:p>
    <w:p w14:paraId="56A0B304" w14:textId="22042CD7" w:rsidR="00DA4A35" w:rsidRDefault="008B26CB" w:rsidP="00AB39A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sign</w:t>
      </w:r>
    </w:p>
    <w:p w14:paraId="1538EC61" w14:textId="143B0DFC" w:rsidR="008B26CB" w:rsidRDefault="008B26CB" w:rsidP="00AB39A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xperimental Results</w:t>
      </w:r>
    </w:p>
    <w:p w14:paraId="38942828" w14:textId="68FCB577" w:rsidR="008B26CB" w:rsidRPr="00AB39AD" w:rsidRDefault="008B26CB" w:rsidP="00AB39A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clusion</w:t>
      </w:r>
      <w:r w:rsidR="00565B72">
        <w:rPr>
          <w:rFonts w:ascii="Times New Roman" w:hAnsi="Times New Roman" w:cs="Times New Roman"/>
          <w:sz w:val="24"/>
          <w:szCs w:val="24"/>
        </w:rPr>
        <w:t xml:space="preserve"> and Discussion</w:t>
      </w:r>
    </w:p>
    <w:sectPr w:rsidR="008B26CB" w:rsidRPr="00AB39AD">
      <w:foot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5A225E5" w14:textId="77777777" w:rsidR="008F72F0" w:rsidRDefault="008F72F0" w:rsidP="00822E18">
      <w:pPr>
        <w:spacing w:after="0" w:line="240" w:lineRule="auto"/>
      </w:pPr>
      <w:r>
        <w:separator/>
      </w:r>
    </w:p>
  </w:endnote>
  <w:endnote w:type="continuationSeparator" w:id="0">
    <w:p w14:paraId="0BED05A5" w14:textId="77777777" w:rsidR="008F72F0" w:rsidRDefault="008F72F0" w:rsidP="00822E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rinda">
    <w:altName w:val="Courier New"/>
    <w:panose1 w:val="00000400000000000000"/>
    <w:charset w:val="01"/>
    <w:family w:val="roman"/>
    <w:notTrueType/>
    <w:pitch w:val="variable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58952870"/>
      <w:docPartObj>
        <w:docPartGallery w:val="Page Numbers (Bottom of Page)"/>
        <w:docPartUnique/>
      </w:docPartObj>
    </w:sdtPr>
    <w:sdtContent>
      <w:sdt>
        <w:sdtPr>
          <w:id w:val="-1669238322"/>
          <w:docPartObj>
            <w:docPartGallery w:val="Page Numbers (Top of Page)"/>
            <w:docPartUnique/>
          </w:docPartObj>
        </w:sdtPr>
        <w:sdtContent>
          <w:p w14:paraId="44BADBA7" w14:textId="64799790" w:rsidR="00A6499E" w:rsidRDefault="00A6499E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D1FB9A4" w14:textId="77777777" w:rsidR="00A6499E" w:rsidRDefault="00A6499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C18DC0E" w14:textId="77777777" w:rsidR="008F72F0" w:rsidRDefault="008F72F0" w:rsidP="00822E18">
      <w:pPr>
        <w:spacing w:after="0" w:line="240" w:lineRule="auto"/>
      </w:pPr>
      <w:r>
        <w:separator/>
      </w:r>
    </w:p>
  </w:footnote>
  <w:footnote w:type="continuationSeparator" w:id="0">
    <w:p w14:paraId="44220B4A" w14:textId="77777777" w:rsidR="008F72F0" w:rsidRDefault="008F72F0" w:rsidP="00822E1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156609"/>
    <w:multiLevelType w:val="hybridMultilevel"/>
    <w:tmpl w:val="9064BD08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7960"/>
    <w:rsid w:val="000F71BC"/>
    <w:rsid w:val="00133899"/>
    <w:rsid w:val="002D20F5"/>
    <w:rsid w:val="00386C93"/>
    <w:rsid w:val="00387960"/>
    <w:rsid w:val="003D77B7"/>
    <w:rsid w:val="004D29EC"/>
    <w:rsid w:val="00565B72"/>
    <w:rsid w:val="00693049"/>
    <w:rsid w:val="00764708"/>
    <w:rsid w:val="007970A9"/>
    <w:rsid w:val="00822E18"/>
    <w:rsid w:val="008B26CB"/>
    <w:rsid w:val="008F72F0"/>
    <w:rsid w:val="00A43075"/>
    <w:rsid w:val="00A6499E"/>
    <w:rsid w:val="00AB39AD"/>
    <w:rsid w:val="00B2720C"/>
    <w:rsid w:val="00BC7D5F"/>
    <w:rsid w:val="00C0733B"/>
    <w:rsid w:val="00C323BE"/>
    <w:rsid w:val="00CB47B8"/>
    <w:rsid w:val="00D42C8F"/>
    <w:rsid w:val="00DA404B"/>
    <w:rsid w:val="00DA454A"/>
    <w:rsid w:val="00DA4A35"/>
    <w:rsid w:val="00DC6B75"/>
    <w:rsid w:val="00DD1115"/>
    <w:rsid w:val="00E15C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3FB7C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CA" w:eastAsia="en-US" w:bidi="bn-BD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cs="Vrind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42C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9304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22E1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22E18"/>
    <w:rPr>
      <w:rFonts w:cs="Vrinda"/>
    </w:rPr>
  </w:style>
  <w:style w:type="paragraph" w:styleId="Footer">
    <w:name w:val="footer"/>
    <w:basedOn w:val="Normal"/>
    <w:link w:val="FooterChar"/>
    <w:uiPriority w:val="99"/>
    <w:unhideWhenUsed/>
    <w:rsid w:val="00822E1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22E18"/>
    <w:rPr>
      <w:rFonts w:cs="Vrind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CA" w:eastAsia="en-US" w:bidi="bn-BD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cs="Vrind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42C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9304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22E1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22E18"/>
    <w:rPr>
      <w:rFonts w:cs="Vrinda"/>
    </w:rPr>
  </w:style>
  <w:style w:type="paragraph" w:styleId="Footer">
    <w:name w:val="footer"/>
    <w:basedOn w:val="Normal"/>
    <w:link w:val="FooterChar"/>
    <w:uiPriority w:val="99"/>
    <w:unhideWhenUsed/>
    <w:rsid w:val="00822E1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22E18"/>
    <w:rPr>
      <w:rFonts w:cs="Vrind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90</Words>
  <Characters>519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sharrat Khan</dc:creator>
  <cp:lastModifiedBy>Admin</cp:lastModifiedBy>
  <cp:revision>6</cp:revision>
  <cp:lastPrinted>2019-11-12T07:09:00Z</cp:lastPrinted>
  <dcterms:created xsi:type="dcterms:W3CDTF">2019-11-19T06:03:00Z</dcterms:created>
  <dcterms:modified xsi:type="dcterms:W3CDTF">2019-11-19T06:04:00Z</dcterms:modified>
</cp:coreProperties>
</file>